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08" r:id="rId29"/>
    <p:sldId id="309" r:id="rId30"/>
    <p:sldId id="280" r:id="rId31"/>
    <p:sldId id="316" r:id="rId32"/>
    <p:sldId id="317" r:id="rId33"/>
    <p:sldId id="314" r:id="rId34"/>
    <p:sldId id="315" r:id="rId35"/>
    <p:sldId id="318" r:id="rId36"/>
    <p:sldId id="282" r:id="rId37"/>
    <p:sldId id="286" r:id="rId3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8.xml"/><Relationship Id="rId7" Type="http://schemas.openxmlformats.org/officeDocument/2006/relationships/image" Target="../media/image38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9.xml"/><Relationship Id="rId9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7" Type="http://schemas.openxmlformats.org/officeDocument/2006/relationships/image" Target="../media/image3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1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openxmlformats.org/officeDocument/2006/relationships/image" Target="../media/image42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0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7" Type="http://schemas.openxmlformats.org/officeDocument/2006/relationships/image" Target="../media/image4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40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4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5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__14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3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emf"/><Relationship Id="rId5" Type="http://schemas.openxmlformats.org/officeDocument/2006/relationships/slide" Target="slide20.xml"/><Relationship Id="rId4" Type="http://schemas.openxmlformats.org/officeDocument/2006/relationships/image" Target="../media/image54.emf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28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51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45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主值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单调连续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/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67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701213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8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9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9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0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 err="1"/>
              <a:t>Candence</a:t>
            </a:r>
            <a:r>
              <a:rPr lang="en-US" altLang="zh-CN" dirty="0"/>
              <a:t>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2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13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4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35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6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7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40006" y="701580"/>
            <a:ext cx="5729856" cy="4366737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0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1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1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2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93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1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作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z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z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𝑰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848</TotalTime>
  <Words>2780</Words>
  <Application>Microsoft Office PowerPoint</Application>
  <PresentationFormat>全屏显示(4:3)</PresentationFormat>
  <Paragraphs>408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45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未来研究展望</vt:lpstr>
      <vt:lpstr>感谢老师和同学们的聆听 恳请各位老师批评指正</vt:lpstr>
      <vt:lpstr>谢谢！</vt:lpstr>
      <vt:lpstr>参考文献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01</cp:revision>
  <dcterms:created xsi:type="dcterms:W3CDTF">2016-04-20T02:59:17Z</dcterms:created>
  <dcterms:modified xsi:type="dcterms:W3CDTF">2020-06-12T12:00:38Z</dcterms:modified>
</cp:coreProperties>
</file>